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C55E65">
        <w:rPr>
          <w:rFonts w:ascii="Times New Roman" w:hAnsi="Times New Roman" w:cs="Times New Roman"/>
          <w:sz w:val="24"/>
          <w:szCs w:val="24"/>
        </w:rPr>
        <w:t xml:space="preserve"> лабораторної роботи №4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C55E65">
        <w:rPr>
          <w:rFonts w:ascii="Times New Roman" w:hAnsi="Times New Roman" w:cs="Times New Roman"/>
          <w:sz w:val="24"/>
          <w:szCs w:val="24"/>
        </w:rPr>
        <w:t>арифметичних</w:t>
      </w:r>
      <w:r>
        <w:rPr>
          <w:rFonts w:ascii="Times New Roman" w:hAnsi="Times New Roman" w:cs="Times New Roman"/>
          <w:sz w:val="24"/>
          <w:szCs w:val="24"/>
        </w:rPr>
        <w:t xml:space="preserve"> циклічних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алгоритмів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C55E65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4 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C55E65">
        <w:rPr>
          <w:rFonts w:ascii="Times New Roman" w:hAnsi="Times New Roman" w:cs="Times New Roman"/>
          <w:b/>
          <w:sz w:val="28"/>
          <w:szCs w:val="24"/>
        </w:rPr>
        <w:t>арифметичних</w:t>
      </w:r>
      <w:r w:rsidR="00535691">
        <w:rPr>
          <w:rFonts w:ascii="Times New Roman" w:hAnsi="Times New Roman" w:cs="Times New Roman"/>
          <w:b/>
          <w:sz w:val="28"/>
          <w:szCs w:val="24"/>
        </w:rPr>
        <w:t xml:space="preserve"> циклічних</w:t>
      </w:r>
      <w:r w:rsidRPr="0087438B">
        <w:rPr>
          <w:rFonts w:ascii="Times New Roman" w:hAnsi="Times New Roman" w:cs="Times New Roman"/>
          <w:b/>
          <w:sz w:val="28"/>
          <w:szCs w:val="24"/>
        </w:rPr>
        <w:t xml:space="preserve"> алгоритмів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дослідити </w:t>
      </w:r>
      <w:r w:rsidR="00C55E65">
        <w:rPr>
          <w:rFonts w:ascii="Times New Roman" w:hAnsi="Times New Roman" w:cs="Times New Roman"/>
          <w:sz w:val="28"/>
          <w:szCs w:val="24"/>
        </w:rPr>
        <w:t>особливості роботи арифметичних циклів та набути практичних навичок їх використання під час складання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D66454" w:rsidRPr="00487A15" w:rsidRDefault="00234E82" w:rsidP="00D6645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C55E65">
        <w:rPr>
          <w:rFonts w:ascii="Times New Roman" w:hAnsi="Times New Roman" w:cs="Times New Roman"/>
          <w:sz w:val="28"/>
          <w:szCs w:val="24"/>
        </w:rPr>
        <w:t xml:space="preserve">Знайти суму </w:t>
      </w:r>
      <w:r w:rsidR="00C55E65">
        <w:rPr>
          <w:rFonts w:ascii="Times New Roman" w:hAnsi="Times New Roman" w:cs="Times New Roman"/>
          <w:i/>
          <w:sz w:val="28"/>
          <w:szCs w:val="24"/>
          <w:lang w:val="en-US"/>
        </w:rPr>
        <w:t>n</w:t>
      </w:r>
      <w:r w:rsidR="00C55E65" w:rsidRPr="00487A15">
        <w:rPr>
          <w:rFonts w:ascii="Times New Roman" w:hAnsi="Times New Roman" w:cs="Times New Roman"/>
          <w:i/>
          <w:sz w:val="28"/>
          <w:szCs w:val="24"/>
          <w:lang w:val="ru-RU"/>
        </w:rPr>
        <w:t xml:space="preserve"> </w:t>
      </w:r>
      <w:r w:rsidR="00C55E65">
        <w:rPr>
          <w:rFonts w:ascii="Times New Roman" w:hAnsi="Times New Roman" w:cs="Times New Roman"/>
          <w:sz w:val="28"/>
          <w:szCs w:val="24"/>
        </w:rPr>
        <w:t xml:space="preserve">членів послідовності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4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4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n-1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4"/>
                    <w:lang w:val="en-US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4"/>
                    <w:lang w:val="ru-RU"/>
                  </w:rPr>
                  <m:t>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4"/>
              </w:rPr>
              <m:t>+3</m:t>
            </m:r>
          </m:den>
        </m:f>
      </m:oMath>
      <w:r w:rsidR="00487A15">
        <w:rPr>
          <w:rFonts w:ascii="Times New Roman" w:eastAsiaTheme="minorEastAsia" w:hAnsi="Times New Roman" w:cs="Times New Roman"/>
          <w:sz w:val="28"/>
          <w:szCs w:val="24"/>
        </w:rPr>
        <w:t xml:space="preserve">, якщо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4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4"/>
          </w:rPr>
          <m:t>=2</m:t>
        </m:r>
      </m:oMath>
      <w:r w:rsidR="00487A15" w:rsidRPr="00487A15">
        <w:rPr>
          <w:rFonts w:ascii="Times New Roman" w:eastAsiaTheme="minorEastAsia" w:hAnsi="Times New Roman" w:cs="Times New Roman"/>
          <w:sz w:val="28"/>
          <w:szCs w:val="24"/>
          <w:lang w:val="ru-RU"/>
        </w:rPr>
        <w:t>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87A15">
        <w:rPr>
          <w:rFonts w:ascii="Times New Roman" w:hAnsi="Times New Roman" w:cs="Times New Roman"/>
          <w:sz w:val="28"/>
          <w:szCs w:val="24"/>
        </w:rPr>
        <w:t xml:space="preserve">Початковими даними є число </w:t>
      </w:r>
      <w:r w:rsidR="00487A15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487A15">
        <w:rPr>
          <w:rFonts w:ascii="Times New Roman" w:hAnsi="Times New Roman" w:cs="Times New Roman"/>
          <w:sz w:val="28"/>
          <w:szCs w:val="24"/>
        </w:rPr>
        <w:t xml:space="preserve">, яке за умовою має початкове значення 2, та число </w:t>
      </w:r>
      <w:r w:rsidR="00487A1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775ECB">
        <w:rPr>
          <w:rFonts w:ascii="Times New Roman" w:hAnsi="Times New Roman" w:cs="Times New Roman"/>
          <w:sz w:val="28"/>
          <w:szCs w:val="24"/>
        </w:rPr>
        <w:t xml:space="preserve">, яке вводиться користувачем з клавіатури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775ECB">
        <w:rPr>
          <w:rFonts w:ascii="Times New Roman" w:hAnsi="Times New Roman" w:cs="Times New Roman"/>
          <w:sz w:val="28"/>
          <w:szCs w:val="24"/>
        </w:rPr>
        <w:t xml:space="preserve"> дійсне число</w:t>
      </w:r>
      <w:r w:rsidR="004E26A2">
        <w:rPr>
          <w:rFonts w:ascii="Times New Roman" w:hAnsi="Times New Roman" w:cs="Times New Roman"/>
          <w:sz w:val="28"/>
          <w:szCs w:val="24"/>
        </w:rPr>
        <w:t xml:space="preserve"> </w:t>
      </w:r>
      <w:r w:rsidR="004E26A2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775ECB">
        <w:rPr>
          <w:rFonts w:ascii="Times New Roman" w:hAnsi="Times New Roman" w:cs="Times New Roman"/>
          <w:sz w:val="28"/>
          <w:szCs w:val="24"/>
        </w:rPr>
        <w:t xml:space="preserve"> –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6D68AD">
        <w:rPr>
          <w:rFonts w:ascii="Times New Roman" w:hAnsi="Times New Roman" w:cs="Times New Roman"/>
          <w:sz w:val="28"/>
          <w:szCs w:val="24"/>
        </w:rPr>
        <w:t>сума</w:t>
      </w:r>
      <w:r w:rsidR="004E26A2">
        <w:rPr>
          <w:rFonts w:ascii="Times New Roman" w:hAnsi="Times New Roman" w:cs="Times New Roman"/>
          <w:sz w:val="28"/>
          <w:szCs w:val="24"/>
        </w:rPr>
        <w:t xml:space="preserve"> </w:t>
      </w:r>
      <w:r w:rsidR="00775ECB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6D68AD">
        <w:rPr>
          <w:rFonts w:ascii="Times New Roman" w:hAnsi="Times New Roman" w:cs="Times New Roman"/>
          <w:sz w:val="28"/>
          <w:szCs w:val="24"/>
        </w:rPr>
        <w:t xml:space="preserve"> членів послідовності, заданих формулою </w:t>
      </w:r>
      <w:r w:rsidR="006D68AD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6D68AD">
        <w:rPr>
          <w:rFonts w:ascii="Times New Roman" w:hAnsi="Times New Roman" w:cs="Times New Roman"/>
          <w:sz w:val="28"/>
          <w:szCs w:val="24"/>
        </w:rPr>
        <w:t xml:space="preserve">-го члена </w:t>
      </w:r>
      <w:r w:rsidR="006D68AD">
        <w:rPr>
          <w:rFonts w:ascii="Times New Roman" w:hAnsi="Times New Roman" w:cs="Times New Roman"/>
          <w:i/>
          <w:sz w:val="28"/>
          <w:szCs w:val="24"/>
          <w:lang w:val="en-US"/>
        </w:rPr>
        <w:t>a</w:t>
      </w:r>
      <w:r w:rsidR="006D68AD">
        <w:rPr>
          <w:rFonts w:ascii="Times New Roman" w:hAnsi="Times New Roman" w:cs="Times New Roman"/>
          <w:i/>
          <w:sz w:val="28"/>
          <w:szCs w:val="24"/>
          <w:vertAlign w:val="subscript"/>
          <w:lang w:val="en-US"/>
        </w:rPr>
        <w:t>n</w:t>
      </w:r>
      <w:r w:rsidR="00775ECB" w:rsidRPr="00775ECB">
        <w:rPr>
          <w:rFonts w:ascii="Times New Roman" w:hAnsi="Times New Roman" w:cs="Times New Roman"/>
          <w:sz w:val="28"/>
          <w:szCs w:val="24"/>
        </w:rPr>
        <w:t>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97"/>
        <w:gridCol w:w="1985"/>
        <w:gridCol w:w="1134"/>
        <w:gridCol w:w="2828"/>
      </w:tblGrid>
      <w:tr w:rsidR="000E7A1A" w:rsidRPr="000E7A1A" w:rsidTr="00B16896">
        <w:trPr>
          <w:trHeight w:val="418"/>
        </w:trPr>
        <w:tc>
          <w:tcPr>
            <w:tcW w:w="3397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1985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828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B16896">
        <w:trPr>
          <w:trHeight w:val="417"/>
        </w:trPr>
        <w:tc>
          <w:tcPr>
            <w:tcW w:w="3397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Член послідовності</w:t>
            </w:r>
          </w:p>
        </w:tc>
        <w:tc>
          <w:tcPr>
            <w:tcW w:w="1985" w:type="dxa"/>
            <w:vAlign w:val="center"/>
          </w:tcPr>
          <w:p w:rsidR="000E7A1A" w:rsidRPr="00D9091B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</w:t>
            </w:r>
          </w:p>
        </w:tc>
        <w:tc>
          <w:tcPr>
            <w:tcW w:w="2828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22"/>
        </w:trPr>
        <w:tc>
          <w:tcPr>
            <w:tcW w:w="3397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Номер члену послідовності</w:t>
            </w:r>
          </w:p>
        </w:tc>
        <w:tc>
          <w:tcPr>
            <w:tcW w:w="1985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828" w:type="dxa"/>
            <w:vAlign w:val="center"/>
          </w:tcPr>
          <w:p w:rsidR="000E7A1A" w:rsidRPr="00D9091B" w:rsidRDefault="008B54F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8B54FA" w:rsidTr="00B16896">
        <w:trPr>
          <w:trHeight w:val="422"/>
        </w:trPr>
        <w:tc>
          <w:tcPr>
            <w:tcW w:w="3397" w:type="dxa"/>
            <w:vAlign w:val="center"/>
          </w:tcPr>
          <w:p w:rsidR="008B54FA" w:rsidRPr="00D9091B" w:rsidRDefault="008B54F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 арифметичного циклу</w:t>
            </w:r>
          </w:p>
        </w:tc>
        <w:tc>
          <w:tcPr>
            <w:tcW w:w="1985" w:type="dxa"/>
            <w:vAlign w:val="center"/>
          </w:tcPr>
          <w:p w:rsidR="008B54FA" w:rsidRPr="00D9091B" w:rsidRDefault="00515C3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ядковий</w:t>
            </w:r>
          </w:p>
        </w:tc>
        <w:tc>
          <w:tcPr>
            <w:tcW w:w="1134" w:type="dxa"/>
            <w:vAlign w:val="center"/>
          </w:tcPr>
          <w:p w:rsidR="008B54FA" w:rsidRPr="008B54FA" w:rsidRDefault="008B54F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i</w:t>
            </w:r>
          </w:p>
        </w:tc>
        <w:tc>
          <w:tcPr>
            <w:tcW w:w="2828" w:type="dxa"/>
            <w:vAlign w:val="center"/>
          </w:tcPr>
          <w:p w:rsidR="008B54FA" w:rsidRPr="00D9091B" w:rsidRDefault="008B54F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(параметр) циклу</w:t>
            </w:r>
          </w:p>
        </w:tc>
      </w:tr>
      <w:tr w:rsidR="000E7A1A" w:rsidTr="00B16896">
        <w:trPr>
          <w:trHeight w:val="415"/>
        </w:trPr>
        <w:tc>
          <w:tcPr>
            <w:tcW w:w="3397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 xml:space="preserve">Сума </w:t>
            </w:r>
            <w:r w:rsidR="00487A15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членів послідовності</w:t>
            </w:r>
          </w:p>
        </w:tc>
        <w:tc>
          <w:tcPr>
            <w:tcW w:w="1985" w:type="dxa"/>
            <w:vAlign w:val="center"/>
          </w:tcPr>
          <w:p w:rsidR="000E7A1A" w:rsidRPr="00D9091B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um</w:t>
            </w:r>
          </w:p>
        </w:tc>
        <w:tc>
          <w:tcPr>
            <w:tcW w:w="2828" w:type="dxa"/>
            <w:vAlign w:val="center"/>
          </w:tcPr>
          <w:p w:rsidR="000E7A1A" w:rsidRPr="00D9091B" w:rsidRDefault="00775ECB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Результат</w:t>
            </w:r>
          </w:p>
        </w:tc>
      </w:tr>
    </w:tbl>
    <w:p w:rsidR="009031B2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031B2" w:rsidRPr="00C34840" w:rsidRDefault="009031B2" w:rsidP="00C3484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 </w:t>
      </w:r>
      <w:r w:rsidR="00C34840">
        <w:rPr>
          <w:rFonts w:ascii="Times New Roman" w:hAnsi="Times New Roman" w:cs="Times New Roman"/>
          <w:sz w:val="28"/>
          <w:szCs w:val="24"/>
        </w:rPr>
        <w:t>за</w:t>
      </w:r>
      <w:r w:rsidR="006563B8">
        <w:rPr>
          <w:rFonts w:ascii="Times New Roman" w:hAnsi="Times New Roman" w:cs="Times New Roman"/>
          <w:sz w:val="28"/>
          <w:szCs w:val="24"/>
        </w:rPr>
        <w:t>дання початкових значень змінним</w:t>
      </w:r>
      <w:r w:rsidR="00C34840">
        <w:rPr>
          <w:rFonts w:ascii="Times New Roman" w:hAnsi="Times New Roman" w:cs="Times New Roman"/>
          <w:sz w:val="28"/>
          <w:szCs w:val="24"/>
        </w:rPr>
        <w:t xml:space="preserve">: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C34840" w:rsidRPr="00C34840">
        <w:rPr>
          <w:rFonts w:ascii="Times New Roman" w:hAnsi="Times New Roman" w:cs="Times New Roman"/>
          <w:sz w:val="28"/>
          <w:szCs w:val="24"/>
        </w:rPr>
        <w:t xml:space="preserve">:=2,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C34840" w:rsidRPr="00C34840">
        <w:rPr>
          <w:rFonts w:ascii="Times New Roman" w:hAnsi="Times New Roman" w:cs="Times New Roman"/>
          <w:sz w:val="28"/>
          <w:szCs w:val="24"/>
        </w:rPr>
        <w:t>:=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C34840">
        <w:rPr>
          <w:rFonts w:ascii="Times New Roman" w:hAnsi="Times New Roman" w:cs="Times New Roman"/>
          <w:sz w:val="28"/>
          <w:szCs w:val="24"/>
        </w:rPr>
        <w:t>, а далі циклічне повторення виконання дій: a:=(a*a)/(a+3), Sum:=Sum+</w:t>
      </w:r>
      <w:r w:rsidR="00C34840" w:rsidRPr="00C34840">
        <w:rPr>
          <w:rFonts w:ascii="Times New Roman" w:hAnsi="Times New Roman" w:cs="Times New Roman"/>
          <w:sz w:val="28"/>
          <w:szCs w:val="24"/>
        </w:rPr>
        <w:t>a</w:t>
      </w:r>
      <w:r w:rsidR="00C34840">
        <w:rPr>
          <w:rFonts w:ascii="Times New Roman" w:hAnsi="Times New Roman" w:cs="Times New Roman"/>
          <w:sz w:val="28"/>
          <w:szCs w:val="24"/>
        </w:rPr>
        <w:t xml:space="preserve">. Це повторення буде задано за допомогою арифметичного циклу з лічильником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C34840" w:rsidRPr="00C34840">
        <w:rPr>
          <w:rFonts w:ascii="Times New Roman" w:hAnsi="Times New Roman" w:cs="Times New Roman"/>
          <w:sz w:val="28"/>
          <w:szCs w:val="24"/>
        </w:rPr>
        <w:t xml:space="preserve">, </w:t>
      </w:r>
      <w:r w:rsidR="00C34840">
        <w:rPr>
          <w:rFonts w:ascii="Times New Roman" w:hAnsi="Times New Roman" w:cs="Times New Roman"/>
          <w:sz w:val="28"/>
          <w:szCs w:val="24"/>
        </w:rPr>
        <w:t xml:space="preserve">який під час виконання циклу приймає значення від 1 до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C34840" w:rsidRPr="00C34840">
        <w:rPr>
          <w:rFonts w:ascii="Times New Roman" w:hAnsi="Times New Roman" w:cs="Times New Roman"/>
          <w:sz w:val="28"/>
          <w:szCs w:val="24"/>
        </w:rPr>
        <w:t xml:space="preserve"> </w:t>
      </w:r>
      <w:r w:rsidR="00C34840">
        <w:rPr>
          <w:rFonts w:ascii="Times New Roman" w:hAnsi="Times New Roman" w:cs="Times New Roman"/>
          <w:sz w:val="28"/>
          <w:szCs w:val="24"/>
        </w:rPr>
        <w:t xml:space="preserve">за допомогою формули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C34840" w:rsidRPr="00C34840">
        <w:rPr>
          <w:rFonts w:ascii="Times New Roman" w:hAnsi="Times New Roman" w:cs="Times New Roman"/>
          <w:sz w:val="28"/>
          <w:szCs w:val="24"/>
        </w:rPr>
        <w:t>++ (</w:t>
      </w:r>
      <w:r w:rsidR="00C34840">
        <w:rPr>
          <w:rFonts w:ascii="Times New Roman" w:hAnsi="Times New Roman" w:cs="Times New Roman"/>
          <w:sz w:val="28"/>
          <w:szCs w:val="24"/>
        </w:rPr>
        <w:t xml:space="preserve">скорочена формула від 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C34840" w:rsidRPr="00C34840">
        <w:rPr>
          <w:rFonts w:ascii="Times New Roman" w:hAnsi="Times New Roman" w:cs="Times New Roman"/>
          <w:sz w:val="28"/>
          <w:szCs w:val="24"/>
        </w:rPr>
        <w:t>:=</w:t>
      </w:r>
      <w:r w:rsidR="00C34840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C34840" w:rsidRPr="00C34840">
        <w:rPr>
          <w:rFonts w:ascii="Times New Roman" w:hAnsi="Times New Roman" w:cs="Times New Roman"/>
          <w:sz w:val="28"/>
          <w:szCs w:val="24"/>
        </w:rPr>
        <w:t>+1)</w:t>
      </w:r>
      <w:r w:rsidR="00C34840">
        <w:rPr>
          <w:rFonts w:ascii="Times New Roman" w:hAnsi="Times New Roman" w:cs="Times New Roman"/>
          <w:sz w:val="28"/>
          <w:szCs w:val="24"/>
        </w:rPr>
        <w:t>.</w:t>
      </w:r>
    </w:p>
    <w:p w:rsidR="00C55E65" w:rsidRPr="0087438B" w:rsidRDefault="00C55E65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B16896" w:rsidRPr="0087438B" w:rsidRDefault="00B16896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667470" w:rsidRPr="00ED0D63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 xml:space="preserve">Деталізуємо </w:t>
      </w:r>
      <w:r w:rsidR="00ED0D63">
        <w:rPr>
          <w:rFonts w:ascii="Times New Roman" w:hAnsi="Times New Roman" w:cs="Times New Roman"/>
          <w:sz w:val="28"/>
          <w:szCs w:val="24"/>
        </w:rPr>
        <w:t>дію присво</w:t>
      </w:r>
      <w:r w:rsidR="004E26A2">
        <w:rPr>
          <w:rFonts w:ascii="Times New Roman" w:hAnsi="Times New Roman" w:cs="Times New Roman"/>
          <w:sz w:val="28"/>
          <w:szCs w:val="24"/>
        </w:rPr>
        <w:t>єння початкових значень змінним.</w:t>
      </w:r>
    </w:p>
    <w:p w:rsidR="009531D9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3.</w:t>
      </w:r>
      <w:r w:rsidR="00B234C7">
        <w:rPr>
          <w:rFonts w:ascii="Times New Roman" w:hAnsi="Times New Roman" w:cs="Times New Roman"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</w:t>
      </w:r>
      <w:r w:rsidR="004E26A2">
        <w:rPr>
          <w:rFonts w:ascii="Times New Roman" w:hAnsi="Times New Roman" w:cs="Times New Roman"/>
          <w:sz w:val="28"/>
          <w:szCs w:val="24"/>
        </w:rPr>
        <w:t xml:space="preserve">еталізуємо дію </w:t>
      </w:r>
      <w:r w:rsidR="002C17B7">
        <w:rPr>
          <w:rFonts w:ascii="Times New Roman" w:hAnsi="Times New Roman" w:cs="Times New Roman"/>
          <w:sz w:val="28"/>
          <w:szCs w:val="24"/>
        </w:rPr>
        <w:t>обчислення</w:t>
      </w:r>
      <w:r w:rsidR="00B234C7">
        <w:rPr>
          <w:rFonts w:ascii="Times New Roman" w:hAnsi="Times New Roman" w:cs="Times New Roman"/>
          <w:sz w:val="28"/>
          <w:szCs w:val="24"/>
        </w:rPr>
        <w:t xml:space="preserve"> суми </w:t>
      </w:r>
      <w:r w:rsidR="00B234C7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B234C7" w:rsidRPr="00B234C7">
        <w:rPr>
          <w:rFonts w:ascii="Times New Roman" w:hAnsi="Times New Roman" w:cs="Times New Roman"/>
          <w:sz w:val="28"/>
          <w:szCs w:val="24"/>
        </w:rPr>
        <w:t xml:space="preserve"> </w:t>
      </w:r>
      <w:r w:rsidR="00B234C7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234C7" w:rsidRPr="00B234C7">
        <w:rPr>
          <w:rFonts w:ascii="Times New Roman" w:hAnsi="Times New Roman" w:cs="Times New Roman"/>
          <w:sz w:val="28"/>
          <w:szCs w:val="24"/>
        </w:rPr>
        <w:t xml:space="preserve"> </w:t>
      </w:r>
      <w:r w:rsidR="00B234C7">
        <w:rPr>
          <w:rFonts w:ascii="Times New Roman" w:hAnsi="Times New Roman" w:cs="Times New Roman"/>
          <w:sz w:val="28"/>
          <w:szCs w:val="24"/>
        </w:rPr>
        <w:t>членів послідовності.</w:t>
      </w:r>
    </w:p>
    <w:p w:rsidR="009531D9" w:rsidRPr="009531D9" w:rsidRDefault="009531D9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A25C84" w:rsidRDefault="00A25C84" w:rsidP="007C2146">
      <w:pPr>
        <w:spacing w:after="8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25C84" w:rsidRPr="00A25C84" w:rsidRDefault="00A25C84" w:rsidP="007C2146">
      <w:pPr>
        <w:spacing w:after="8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A25C84" w:rsidRPr="00A25C84" w:rsidSect="00266B5A">
          <w:pgSz w:w="11906" w:h="16838" w:code="9"/>
          <w:pgMar w:top="1418" w:right="851" w:bottom="851" w:left="1701" w:header="709" w:footer="709" w:gutter="0"/>
          <w:cols w:space="708"/>
          <w:docGrid w:linePitch="360"/>
        </w:sectPr>
      </w:pPr>
    </w:p>
    <w:p w:rsidR="00266B5A" w:rsidRPr="009044BB" w:rsidRDefault="00ED0D63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6B58DB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B234C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B234C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B234C7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B234C7" w:rsidRPr="009531D9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</w:t>
      </w:r>
      <w:r w:rsidR="00B234C7" w:rsidRPr="00B234C7">
        <w:rPr>
          <w:rFonts w:ascii="Times New Roman" w:hAnsi="Times New Roman" w:cs="Times New Roman"/>
          <w:sz w:val="28"/>
          <w:szCs w:val="28"/>
          <w:u w:val="single"/>
        </w:rPr>
        <w:t>рисв</w:t>
      </w:r>
      <w:r w:rsidR="002C17B7">
        <w:rPr>
          <w:rFonts w:ascii="Times New Roman" w:hAnsi="Times New Roman" w:cs="Times New Roman"/>
          <w:sz w:val="28"/>
          <w:szCs w:val="28"/>
          <w:u w:val="single"/>
        </w:rPr>
        <w:t>оєння початкових значень змінним</w:t>
      </w:r>
      <w:r w:rsidR="009531D9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9531D9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="009531D9" w:rsidRPr="009531D9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="009531D9">
        <w:rPr>
          <w:rFonts w:ascii="Times New Roman" w:hAnsi="Times New Roman" w:cs="Times New Roman"/>
          <w:sz w:val="28"/>
          <w:szCs w:val="28"/>
          <w:u w:val="single"/>
        </w:rPr>
        <w:t xml:space="preserve">та </w:t>
      </w:r>
      <w:r w:rsidR="009531D9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</w:p>
    <w:p w:rsid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B234C7">
        <w:rPr>
          <w:rFonts w:ascii="Times New Roman" w:hAnsi="Times New Roman" w:cs="Times New Roman"/>
          <w:sz w:val="28"/>
          <w:szCs w:val="28"/>
        </w:rPr>
        <w:t xml:space="preserve">бчислення суми </w:t>
      </w:r>
      <w:r w:rsidR="00B234C7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B234C7">
        <w:rPr>
          <w:rFonts w:ascii="Times New Roman" w:hAnsi="Times New Roman" w:cs="Times New Roman"/>
          <w:sz w:val="28"/>
          <w:szCs w:val="28"/>
        </w:rPr>
        <w:t xml:space="preserve"> </w:t>
      </w:r>
      <w:r w:rsidR="00B234C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234C7" w:rsidRPr="00B234C7">
        <w:rPr>
          <w:rFonts w:ascii="Times New Roman" w:hAnsi="Times New Roman" w:cs="Times New Roman"/>
          <w:sz w:val="28"/>
          <w:szCs w:val="28"/>
        </w:rPr>
        <w:t xml:space="preserve"> </w:t>
      </w:r>
      <w:r w:rsidR="00B234C7">
        <w:rPr>
          <w:rFonts w:ascii="Times New Roman" w:hAnsi="Times New Roman" w:cs="Times New Roman"/>
          <w:sz w:val="28"/>
          <w:szCs w:val="28"/>
        </w:rPr>
        <w:t>членів послідовності</w:t>
      </w:r>
    </w:p>
    <w:p w:rsidR="00B234C7" w:rsidRP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B234C7">
        <w:rPr>
          <w:rFonts w:ascii="Times New Roman" w:hAnsi="Times New Roman" w:cs="Times New Roman"/>
          <w:sz w:val="28"/>
          <w:szCs w:val="28"/>
        </w:rPr>
        <w:t xml:space="preserve">иведення </w:t>
      </w:r>
      <w:r w:rsidR="00B234C7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B234C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B234C7" w:rsidRDefault="00B234C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234C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2C17B7" w:rsidRPr="00557520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2C17B7" w:rsidRPr="008235D3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235D3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35D3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:rsidR="002C17B7" w:rsidRPr="008235D3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8235D3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о</w:t>
      </w:r>
      <w:r w:rsidR="002C17B7">
        <w:rPr>
          <w:rFonts w:ascii="Times New Roman" w:hAnsi="Times New Roman" w:cs="Times New Roman"/>
          <w:sz w:val="28"/>
          <w:szCs w:val="28"/>
          <w:u w:val="single"/>
        </w:rPr>
        <w:t xml:space="preserve">бчислення суми </w:t>
      </w:r>
      <w:r w:rsidR="002C17B7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  <w:r w:rsidR="002C17B7" w:rsidRPr="008235D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="002C17B7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="002C17B7" w:rsidRPr="008235D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="002C17B7">
        <w:rPr>
          <w:rFonts w:ascii="Times New Roman" w:hAnsi="Times New Roman" w:cs="Times New Roman"/>
          <w:sz w:val="28"/>
          <w:szCs w:val="28"/>
          <w:u w:val="single"/>
        </w:rPr>
        <w:t>членів послідовності</w:t>
      </w:r>
    </w:p>
    <w:p w:rsidR="002C17B7" w:rsidRPr="008235D3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иведення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2C17B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2C17B7" w:rsidRDefault="002C17B7" w:rsidP="002C17B7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2C17B7" w:rsidSect="002C17B7">
          <w:type w:val="continuous"/>
          <w:pgSz w:w="11906" w:h="16838" w:code="9"/>
          <w:pgMar w:top="1134" w:right="851" w:bottom="851" w:left="1701" w:header="709" w:footer="709" w:gutter="0"/>
          <w:cols w:num="2" w:space="708"/>
          <w:docGrid w:linePitch="360"/>
        </w:sectPr>
      </w:pPr>
    </w:p>
    <w:p w:rsid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2116E" w:rsidRDefault="0052116E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C17B7" w:rsidRP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2C17B7" w:rsidRP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2C17B7" w:rsidRP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C17B7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C17B7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:rsidR="002C17B7" w:rsidRP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2C17B7">
        <w:rPr>
          <w:rFonts w:ascii="Times New Roman" w:hAnsi="Times New Roman" w:cs="Times New Roman"/>
          <w:sz w:val="28"/>
          <w:szCs w:val="28"/>
          <w:lang w:val="ru-RU"/>
        </w:rPr>
        <w:t>:=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вторити</w:t>
      </w:r>
    </w:p>
    <w:p w:rsidR="002C17B7" w:rsidRPr="00E258A4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 w:rsidR="002C17B7">
        <w:rPr>
          <w:rFonts w:ascii="Times New Roman" w:hAnsi="Times New Roman" w:cs="Times New Roman"/>
          <w:sz w:val="28"/>
          <w:szCs w:val="28"/>
        </w:rPr>
        <w:t xml:space="preserve">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235D3">
        <w:rPr>
          <w:rFonts w:ascii="Times New Roman" w:hAnsi="Times New Roman" w:cs="Times New Roman"/>
          <w:sz w:val="28"/>
          <w:szCs w:val="28"/>
        </w:rPr>
        <w:t>від</w:t>
      </w:r>
      <w:r w:rsidR="002C17B7">
        <w:rPr>
          <w:rFonts w:ascii="Times New Roman" w:hAnsi="Times New Roman" w:cs="Times New Roman"/>
          <w:sz w:val="28"/>
          <w:szCs w:val="28"/>
        </w:rPr>
        <w:t xml:space="preserve"> </w:t>
      </w:r>
      <w:r w:rsidR="0052116E" w:rsidRPr="00E258A4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2C17B7" w:rsidRPr="00E25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C17B7">
        <w:rPr>
          <w:rFonts w:ascii="Times New Roman" w:hAnsi="Times New Roman" w:cs="Times New Roman"/>
          <w:sz w:val="28"/>
          <w:szCs w:val="28"/>
        </w:rPr>
        <w:t>до</w:t>
      </w:r>
      <w:r w:rsidR="002C17B7" w:rsidRPr="00E25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a:= (a * a) / (a + 3)</w:t>
      </w:r>
    </w:p>
    <w:p w:rsid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Sum:= Sum + a</w:t>
      </w:r>
    </w:p>
    <w:p w:rsidR="002C17B7" w:rsidRP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</w:t>
      </w:r>
      <w:r w:rsidR="002C17B7" w:rsidRPr="002C17B7">
        <w:rPr>
          <w:rFonts w:ascii="Times New Roman" w:hAnsi="Times New Roman" w:cs="Times New Roman"/>
          <w:b/>
          <w:sz w:val="28"/>
          <w:szCs w:val="28"/>
        </w:rPr>
        <w:t>се повторити</w:t>
      </w:r>
    </w:p>
    <w:p w:rsidR="002C17B7" w:rsidRPr="0052116E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иведення </w:t>
      </w:r>
      <w:r w:rsidR="002C17B7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2C17B7" w:rsidRP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2C17B7" w:rsidRPr="002C17B7" w:rsidSect="002C17B7">
          <w:type w:val="continuous"/>
          <w:pgSz w:w="11906" w:h="16838" w:code="9"/>
          <w:pgMar w:top="1134" w:right="851" w:bottom="851" w:left="170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2C17B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2C17B7" w:rsidRPr="0052116E" w:rsidRDefault="002C17B7">
      <w:pPr>
        <w:rPr>
          <w:rFonts w:ascii="Times New Roman" w:hAnsi="Times New Roman" w:cs="Times New Roman"/>
          <w:sz w:val="28"/>
          <w:szCs w:val="28"/>
          <w:lang w:val="ru-RU"/>
        </w:rPr>
        <w:sectPr w:rsidR="002C17B7" w:rsidRPr="0052116E" w:rsidSect="002C17B7">
          <w:type w:val="continuous"/>
          <w:pgSz w:w="11906" w:h="16838" w:code="9"/>
          <w:pgMar w:top="1134" w:right="851" w:bottom="851" w:left="1701" w:header="709" w:footer="709" w:gutter="0"/>
          <w:cols w:space="708"/>
          <w:docGrid w:linePitch="360"/>
        </w:sectPr>
      </w:pPr>
    </w:p>
    <w:p w:rsidR="0052116E" w:rsidRDefault="0052116E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A25C84" w:rsidRDefault="001E2D3B" w:rsidP="00A25C84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lastRenderedPageBreak/>
        <w:t>Блок-схема</w:t>
      </w:r>
      <w:r w:rsidR="00576E94" w:rsidRPr="009044BB">
        <w:rPr>
          <w:rFonts w:ascii="Times New Roman" w:hAnsi="Times New Roman" w:cs="Times New Roman"/>
          <w:i/>
          <w:sz w:val="28"/>
          <w:szCs w:val="28"/>
        </w:rPr>
        <w:t xml:space="preserve"> алгоритму.</w:t>
      </w:r>
    </w:p>
    <w:p w:rsidR="00A25C84" w:rsidRPr="00A25C84" w:rsidRDefault="00A25C84" w:rsidP="00A25C84">
      <w:pPr>
        <w:rPr>
          <w:rFonts w:ascii="Times New Roman" w:hAnsi="Times New Roman" w:cs="Times New Roman"/>
          <w:i/>
          <w:sz w:val="28"/>
          <w:szCs w:val="28"/>
        </w:rPr>
      </w:pPr>
    </w:p>
    <w:p w:rsidR="006B58DB" w:rsidRPr="006B58DB" w:rsidRDefault="007272C8" w:rsidP="00B234C7">
      <w:pPr>
        <w:tabs>
          <w:tab w:val="left" w:pos="4536"/>
        </w:tabs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3.05pt;margin-top:25.7pt;width:190.25pt;height:469.1pt;z-index:251659264;mso-position-horizontal-relative:text;mso-position-vertical-relative:text">
            <v:imagedata r:id="rId6" o:title=""/>
            <w10:wrap type="square"/>
          </v:shape>
          <o:OLEObject Type="Embed" ProgID="Visio.Drawing.15" ShapeID="_x0000_s1026" DrawAspect="Content" ObjectID="_1696744672" r:id="rId7"/>
        </w:object>
      </w:r>
      <w:r>
        <w:rPr>
          <w:noProof/>
        </w:rPr>
        <w:object w:dxaOrig="1440" w:dyaOrig="1440">
          <v:shape id="_x0000_s1027" type="#_x0000_t75" style="position:absolute;left:0;text-align:left;margin-left:250.55pt;margin-top:25.6pt;width:190.25pt;height:489.6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27" DrawAspect="Content" ObjectID="_1696744673" r:id="rId9"/>
        </w:objec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>Крок 1</w: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ab/>
        <w:t>Крок 2</w:t>
      </w: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34C7" w:rsidRDefault="00B234C7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D9091B" w:rsidRPr="009044BB" w:rsidRDefault="007272C8" w:rsidP="00B234C7">
      <w:pPr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lastRenderedPageBreak/>
        <w:object w:dxaOrig="1440" w:dyaOrig="1440">
          <v:shape id="_x0000_s1029" type="#_x0000_t75" style="position:absolute;left:0;text-align:left;margin-left:0;margin-top:29.85pt;width:261.8pt;height:629.8pt;z-index:251663360;mso-position-horizontal:center;mso-position-horizontal-relative:text;mso-position-vertical:absolute;mso-position-vertical-relative:text">
            <v:imagedata r:id="rId10" o:title=""/>
            <w10:wrap type="square"/>
          </v:shape>
          <o:OLEObject Type="Embed" ProgID="Visio.Drawing.15" ShapeID="_x0000_s1029" DrawAspect="Content" ObjectID="_1696744674" r:id="rId11"/>
        </w:object>
      </w:r>
      <w:r w:rsidR="00B234C7"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1C3025" w:rsidRDefault="001C3025">
      <w:pPr>
        <w:rPr>
          <w:rFonts w:ascii="Times New Roman" w:hAnsi="Times New Roman" w:cs="Times New Roman"/>
          <w:i/>
          <w:sz w:val="28"/>
          <w:szCs w:val="24"/>
        </w:rPr>
      </w:pPr>
    </w:p>
    <w:p w:rsidR="00B234C7" w:rsidRDefault="00B234C7">
      <w:pPr>
        <w:rPr>
          <w:rFonts w:ascii="Times New Roman" w:hAnsi="Times New Roman" w:cs="Times New Roman"/>
          <w:i/>
          <w:sz w:val="28"/>
          <w:szCs w:val="24"/>
        </w:rPr>
      </w:pPr>
    </w:p>
    <w:p w:rsidR="00B234C7" w:rsidRPr="00BA7DB8" w:rsidRDefault="00B234C7">
      <w:pPr>
        <w:rPr>
          <w:rFonts w:ascii="Times New Roman" w:hAnsi="Times New Roman" w:cs="Times New Roman"/>
          <w:i/>
          <w:sz w:val="28"/>
          <w:szCs w:val="24"/>
          <w:lang w:val="en-US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768"/>
        <w:gridCol w:w="4330"/>
        <w:gridCol w:w="4246"/>
      </w:tblGrid>
      <w:tr w:rsidR="006563B8" w:rsidTr="00C223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4330" w:type="dxa"/>
            <w:vAlign w:val="center"/>
          </w:tcPr>
          <w:p w:rsidR="006563B8" w:rsidRPr="007272C8" w:rsidRDefault="006563B8" w:rsidP="0031524F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</w:t>
            </w:r>
          </w:p>
        </w:tc>
        <w:tc>
          <w:tcPr>
            <w:tcW w:w="4246" w:type="dxa"/>
            <w:vAlign w:val="center"/>
          </w:tcPr>
          <w:p w:rsidR="006563B8" w:rsidRDefault="007272C8" w:rsidP="00C223F3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 2</w:t>
            </w:r>
            <w:bookmarkStart w:id="0" w:name="_GoBack"/>
            <w:bookmarkEnd w:id="0"/>
          </w:p>
        </w:tc>
      </w:tr>
      <w:tr w:rsidR="006563B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30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  <w:tc>
          <w:tcPr>
            <w:tcW w:w="4246" w:type="dxa"/>
            <w:vAlign w:val="center"/>
          </w:tcPr>
          <w:p w:rsidR="006563B8" w:rsidRPr="0025454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</w:tr>
      <w:tr w:rsidR="006563B8" w:rsidTr="00C223F3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30" w:type="dxa"/>
            <w:vAlign w:val="center"/>
          </w:tcPr>
          <w:p w:rsidR="006563B8" w:rsidRPr="0052116E" w:rsidRDefault="006563B8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3</w:t>
            </w:r>
          </w:p>
        </w:tc>
        <w:tc>
          <w:tcPr>
            <w:tcW w:w="4246" w:type="dxa"/>
            <w:vAlign w:val="center"/>
          </w:tcPr>
          <w:p w:rsidR="006563B8" w:rsidRP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4</w:t>
            </w:r>
          </w:p>
        </w:tc>
      </w:tr>
      <w:tr w:rsidR="006563B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330" w:type="dxa"/>
            <w:vAlign w:val="center"/>
          </w:tcPr>
          <w:p w:rsidR="006563B8" w:rsidRPr="006B58DB" w:rsidRDefault="006563B8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2</w:t>
            </w:r>
          </w:p>
        </w:tc>
        <w:tc>
          <w:tcPr>
            <w:tcW w:w="4246" w:type="dxa"/>
            <w:vAlign w:val="center"/>
          </w:tcPr>
          <w:p w:rsidR="006563B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2</w:t>
            </w:r>
          </w:p>
        </w:tc>
      </w:tr>
      <w:tr w:rsidR="006563B8" w:rsidTr="00C223F3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330" w:type="dxa"/>
            <w:vAlign w:val="center"/>
          </w:tcPr>
          <w:p w:rsidR="006563B8" w:rsidRPr="006B58DB" w:rsidRDefault="006563B8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</w:t>
            </w:r>
          </w:p>
        </w:tc>
        <w:tc>
          <w:tcPr>
            <w:tcW w:w="4246" w:type="dxa"/>
            <w:vAlign w:val="center"/>
          </w:tcPr>
          <w:p w:rsidR="006563B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</w:t>
            </w:r>
          </w:p>
        </w:tc>
      </w:tr>
      <w:tr w:rsidR="006563B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6563B8" w:rsidRDefault="006563B8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330" w:type="dxa"/>
            <w:vAlign w:val="center"/>
          </w:tcPr>
          <w:p w:rsidR="006563B8" w:rsidRPr="00E258A4" w:rsidRDefault="006563B8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ід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д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46" w:type="dxa"/>
            <w:vAlign w:val="center"/>
          </w:tcPr>
          <w:p w:rsidR="006563B8" w:rsidRPr="0025454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ід 2 до 4</w:t>
            </w:r>
          </w:p>
        </w:tc>
      </w:tr>
      <w:tr w:rsidR="00254548" w:rsidTr="00C223F3">
        <w:trPr>
          <w:trHeight w:val="10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Pr="0052116E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.1</w:t>
            </w:r>
          </w:p>
        </w:tc>
        <w:tc>
          <w:tcPr>
            <w:tcW w:w="4330" w:type="dxa"/>
            <w:vAlign w:val="center"/>
          </w:tcPr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2</w:t>
            </w:r>
            <w:r w:rsidR="007272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= 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2*2)/(2+3) = 4/5 = 0.8</w:t>
            </w:r>
          </w:p>
          <w:p w:rsidR="00254548" w:rsidRPr="006B58DB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+0.8 = 2.8</w:t>
            </w:r>
          </w:p>
        </w:tc>
        <w:tc>
          <w:tcPr>
            <w:tcW w:w="4246" w:type="dxa"/>
            <w:vAlign w:val="center"/>
          </w:tcPr>
          <w:p w:rsidR="00254548" w:rsidRPr="00E258A4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2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= 4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2*2)/(2+3) = 4/5 = 0.8</w:t>
            </w:r>
          </w:p>
          <w:p w:rsidR="00254548" w:rsidRPr="006B58DB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+0.8 = 2.8</w:t>
            </w:r>
          </w:p>
        </w:tc>
      </w:tr>
      <w:tr w:rsidR="0025454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2</w:t>
            </w:r>
          </w:p>
        </w:tc>
        <w:tc>
          <w:tcPr>
            <w:tcW w:w="4330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3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= 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0.8*0.8)/(0.8+3) = 0.64/3.8 = 0.16842</w:t>
            </w:r>
          </w:p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.8+0.16842 = 2.96842</w:t>
            </w:r>
          </w:p>
        </w:tc>
        <w:tc>
          <w:tcPr>
            <w:tcW w:w="4246" w:type="dxa"/>
            <w:vAlign w:val="center"/>
          </w:tcPr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3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= 4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0.8*0.8)/(0.8+3)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64/3.8 = 0.16842</w:t>
            </w:r>
          </w:p>
          <w:p w:rsidR="00254548" w:rsidRPr="00E258A4" w:rsidRDefault="00254548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.8+0.16842 = 2.96842</w:t>
            </w:r>
          </w:p>
        </w:tc>
      </w:tr>
      <w:tr w:rsidR="00254548" w:rsidTr="007272C8">
        <w:trPr>
          <w:trHeight w:val="11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.3</w:t>
            </w:r>
          </w:p>
        </w:tc>
        <w:tc>
          <w:tcPr>
            <w:tcW w:w="4330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8235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E258A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=</w:t>
            </w:r>
            <w:r w:rsidRPr="008235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E258A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E258A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– </w:t>
            </w:r>
            <w:r w:rsidR="00C223F3">
              <w:rPr>
                <w:rFonts w:ascii="Times New Roman" w:hAnsi="Times New Roman" w:cs="Times New Roman"/>
                <w:sz w:val="24"/>
                <w:szCs w:val="24"/>
              </w:rPr>
              <w:t>хибність</w:t>
            </w:r>
          </w:p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</w:tc>
        <w:tc>
          <w:tcPr>
            <w:tcW w:w="4246" w:type="dxa"/>
            <w:vAlign w:val="center"/>
          </w:tcPr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4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= 4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істина</w:t>
            </w:r>
          </w:p>
          <w:p w:rsid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0.168*0.168)/(0.168+3) = 0.00895</w:t>
            </w:r>
          </w:p>
          <w:p w:rsidR="00254548" w:rsidRPr="00254548" w:rsidRDefault="00254548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um = 2.96842+0.00895 = </w:t>
            </w:r>
            <w:r w:rsidR="00C223F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97737</w:t>
            </w:r>
          </w:p>
        </w:tc>
      </w:tr>
      <w:tr w:rsidR="00C223F3" w:rsidTr="007272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223F3" w:rsidRDefault="00C223F3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330" w:type="dxa"/>
            <w:vAlign w:val="center"/>
          </w:tcPr>
          <w:p w:rsidR="00C223F3" w:rsidRDefault="00C223F3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246" w:type="dxa"/>
            <w:vAlign w:val="center"/>
          </w:tcPr>
          <w:p w:rsidR="00C223F3" w:rsidRDefault="00C223F3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</w:t>
            </w:r>
            <w:r w:rsidR="007272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272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 &lt;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4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ибність</w:t>
            </w:r>
          </w:p>
          <w:p w:rsidR="00C223F3" w:rsidRPr="00C223F3" w:rsidRDefault="00C223F3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</w:tc>
      </w:tr>
      <w:tr w:rsidR="00254548" w:rsidTr="00C223F3">
        <w:trPr>
          <w:trHeight w:val="4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4330" w:type="dxa"/>
            <w:vAlign w:val="center"/>
          </w:tcPr>
          <w:p w:rsidR="00254548" w:rsidRPr="00E258A4" w:rsidRDefault="00254548" w:rsidP="00254548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.96842</w:t>
            </w:r>
          </w:p>
        </w:tc>
        <w:tc>
          <w:tcPr>
            <w:tcW w:w="4246" w:type="dxa"/>
            <w:vAlign w:val="center"/>
          </w:tcPr>
          <w:p w:rsidR="00254548" w:rsidRPr="00C223F3" w:rsidRDefault="00C223F3" w:rsidP="00C223F3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2.97737</w:t>
            </w:r>
          </w:p>
        </w:tc>
      </w:tr>
      <w:tr w:rsidR="00254548" w:rsidTr="00C223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30" w:type="dxa"/>
            <w:vAlign w:val="center"/>
          </w:tcPr>
          <w:p w:rsidR="00254548" w:rsidRDefault="00254548" w:rsidP="00254548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  <w:tc>
          <w:tcPr>
            <w:tcW w:w="4246" w:type="dxa"/>
            <w:vAlign w:val="center"/>
          </w:tcPr>
          <w:p w:rsidR="00254548" w:rsidRPr="00C223F3" w:rsidRDefault="00C223F3" w:rsidP="00C223F3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87438B" w:rsidRDefault="00576E94" w:rsidP="00C55E65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C55E65" w:rsidRPr="00C55E65">
        <w:rPr>
          <w:rFonts w:ascii="Times New Roman" w:hAnsi="Times New Roman" w:cs="Times New Roman"/>
          <w:sz w:val="28"/>
          <w:szCs w:val="24"/>
        </w:rPr>
        <w:t>особливості робо</w:t>
      </w:r>
      <w:r w:rsidR="00C55E65">
        <w:rPr>
          <w:rFonts w:ascii="Times New Roman" w:hAnsi="Times New Roman" w:cs="Times New Roman"/>
          <w:sz w:val="28"/>
          <w:szCs w:val="24"/>
        </w:rPr>
        <w:t>ти арифметичних циклів та було набуто</w:t>
      </w:r>
      <w:r w:rsidR="00C55E65" w:rsidRPr="00C55E65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програмних специфікацій.</w:t>
      </w:r>
    </w:p>
    <w:sectPr w:rsidR="00576E94" w:rsidRPr="0087438B" w:rsidSect="006B58DB">
      <w:type w:val="continuous"/>
      <w:pgSz w:w="11906" w:h="16838" w:code="9"/>
      <w:pgMar w:top="1134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22C05"/>
    <w:rsid w:val="000B7576"/>
    <w:rsid w:val="000E7A1A"/>
    <w:rsid w:val="00105F89"/>
    <w:rsid w:val="001466BA"/>
    <w:rsid w:val="001745C2"/>
    <w:rsid w:val="00197CD7"/>
    <w:rsid w:val="001C3025"/>
    <w:rsid w:val="001E2D3B"/>
    <w:rsid w:val="0020149E"/>
    <w:rsid w:val="0021541D"/>
    <w:rsid w:val="00234E82"/>
    <w:rsid w:val="00254548"/>
    <w:rsid w:val="00266B5A"/>
    <w:rsid w:val="002C17B7"/>
    <w:rsid w:val="0031524F"/>
    <w:rsid w:val="003A38EB"/>
    <w:rsid w:val="004651E0"/>
    <w:rsid w:val="00487A15"/>
    <w:rsid w:val="004D1D3A"/>
    <w:rsid w:val="004E26A2"/>
    <w:rsid w:val="00515C3A"/>
    <w:rsid w:val="0052116E"/>
    <w:rsid w:val="00535691"/>
    <w:rsid w:val="00557520"/>
    <w:rsid w:val="00576E94"/>
    <w:rsid w:val="005A17C0"/>
    <w:rsid w:val="005F0F48"/>
    <w:rsid w:val="00615512"/>
    <w:rsid w:val="00630C0F"/>
    <w:rsid w:val="006563B8"/>
    <w:rsid w:val="00667470"/>
    <w:rsid w:val="006B58DB"/>
    <w:rsid w:val="006D04C9"/>
    <w:rsid w:val="006D68AD"/>
    <w:rsid w:val="007272C8"/>
    <w:rsid w:val="00767C32"/>
    <w:rsid w:val="00775ECB"/>
    <w:rsid w:val="007C2146"/>
    <w:rsid w:val="008235D3"/>
    <w:rsid w:val="0087438B"/>
    <w:rsid w:val="008843F6"/>
    <w:rsid w:val="008A5123"/>
    <w:rsid w:val="008B3117"/>
    <w:rsid w:val="008B54FA"/>
    <w:rsid w:val="009031B2"/>
    <w:rsid w:val="009044BB"/>
    <w:rsid w:val="009531D9"/>
    <w:rsid w:val="00986608"/>
    <w:rsid w:val="009B3DBE"/>
    <w:rsid w:val="009B7153"/>
    <w:rsid w:val="009E34CB"/>
    <w:rsid w:val="00A25C84"/>
    <w:rsid w:val="00A32F63"/>
    <w:rsid w:val="00AF76D9"/>
    <w:rsid w:val="00B16896"/>
    <w:rsid w:val="00B234C7"/>
    <w:rsid w:val="00B33C69"/>
    <w:rsid w:val="00B369E2"/>
    <w:rsid w:val="00B754A2"/>
    <w:rsid w:val="00BA7DB8"/>
    <w:rsid w:val="00BF1D2D"/>
    <w:rsid w:val="00C223F3"/>
    <w:rsid w:val="00C34840"/>
    <w:rsid w:val="00C55E65"/>
    <w:rsid w:val="00CA7133"/>
    <w:rsid w:val="00CB3951"/>
    <w:rsid w:val="00D66454"/>
    <w:rsid w:val="00D9091B"/>
    <w:rsid w:val="00D91795"/>
    <w:rsid w:val="00DE61B2"/>
    <w:rsid w:val="00DF1214"/>
    <w:rsid w:val="00DF34E7"/>
    <w:rsid w:val="00E258A4"/>
    <w:rsid w:val="00E35763"/>
    <w:rsid w:val="00ED0D63"/>
    <w:rsid w:val="00EE04E1"/>
    <w:rsid w:val="00F02B1D"/>
    <w:rsid w:val="00F41AFA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473F28C8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09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_Microsoft_Visio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3AB8CC-FCC0-424C-B3F5-5010CA6CA9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1</TotalTime>
  <Pages>6</Pages>
  <Words>2311</Words>
  <Characters>1318</Characters>
  <Application>Microsoft Office Word</Application>
  <DocSecurity>0</DocSecurity>
  <Lines>10</Lines>
  <Paragraphs>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14</cp:revision>
  <dcterms:created xsi:type="dcterms:W3CDTF">2021-09-13T21:45:00Z</dcterms:created>
  <dcterms:modified xsi:type="dcterms:W3CDTF">2021-10-26T06:11:00Z</dcterms:modified>
</cp:coreProperties>
</file>